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304" r:id="rId2"/>
    <p:sldId id="305" r:id="rId3"/>
    <p:sldId id="306" r:id="rId4"/>
    <p:sldId id="307" r:id="rId5"/>
    <p:sldId id="258" r:id="rId6"/>
    <p:sldId id="309" r:id="rId7"/>
    <p:sldId id="318" r:id="rId8"/>
    <p:sldId id="259" r:id="rId9"/>
    <p:sldId id="310" r:id="rId10"/>
    <p:sldId id="311" r:id="rId11"/>
    <p:sldId id="313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308" r:id="rId21"/>
    <p:sldId id="270" r:id="rId22"/>
    <p:sldId id="314" r:id="rId23"/>
    <p:sldId id="319" r:id="rId24"/>
    <p:sldId id="315" r:id="rId25"/>
    <p:sldId id="316" r:id="rId26"/>
    <p:sldId id="271" r:id="rId27"/>
    <p:sldId id="272" r:id="rId28"/>
    <p:sldId id="273" r:id="rId29"/>
    <p:sldId id="274" r:id="rId30"/>
    <p:sldId id="275" r:id="rId31"/>
    <p:sldId id="276" r:id="rId32"/>
    <p:sldId id="320" r:id="rId33"/>
    <p:sldId id="277" r:id="rId34"/>
    <p:sldId id="278" r:id="rId35"/>
    <p:sldId id="279" r:id="rId36"/>
    <p:sldId id="280" r:id="rId37"/>
    <p:sldId id="281" r:id="rId38"/>
    <p:sldId id="321" r:id="rId39"/>
    <p:sldId id="282" r:id="rId40"/>
    <p:sldId id="283" r:id="rId41"/>
    <p:sldId id="284" r:id="rId42"/>
    <p:sldId id="322" r:id="rId43"/>
    <p:sldId id="323" r:id="rId44"/>
    <p:sldId id="324" r:id="rId45"/>
    <p:sldId id="285" r:id="rId46"/>
    <p:sldId id="286" r:id="rId47"/>
    <p:sldId id="287" r:id="rId48"/>
    <p:sldId id="288" r:id="rId49"/>
    <p:sldId id="289" r:id="rId50"/>
    <p:sldId id="290" r:id="rId51"/>
    <p:sldId id="291" r:id="rId52"/>
    <p:sldId id="292" r:id="rId53"/>
    <p:sldId id="317" r:id="rId54"/>
    <p:sldId id="325" r:id="rId55"/>
    <p:sldId id="293" r:id="rId56"/>
    <p:sldId id="326" r:id="rId57"/>
    <p:sldId id="327" r:id="rId58"/>
    <p:sldId id="328" r:id="rId59"/>
    <p:sldId id="294" r:id="rId60"/>
    <p:sldId id="295" r:id="rId61"/>
    <p:sldId id="296" r:id="rId62"/>
    <p:sldId id="297" r:id="rId63"/>
    <p:sldId id="298" r:id="rId64"/>
    <p:sldId id="299" r:id="rId65"/>
    <p:sldId id="329" r:id="rId66"/>
    <p:sldId id="300" r:id="rId67"/>
    <p:sldId id="301" r:id="rId68"/>
    <p:sldId id="302" r:id="rId69"/>
    <p:sldId id="303" r:id="rId70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4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5" Type="http://schemas.openxmlformats.org/officeDocument/2006/relationships/image" Target="../media/image4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Relationship Id="rId14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25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1.wmf"/><Relationship Id="rId3" Type="http://schemas.openxmlformats.org/officeDocument/2006/relationships/image" Target="../media/image12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33.wmf"/><Relationship Id="rId26" Type="http://schemas.openxmlformats.org/officeDocument/2006/relationships/image" Target="../media/image37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5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23.bin"/><Relationship Id="rId25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29" Type="http://schemas.openxmlformats.org/officeDocument/2006/relationships/oleObject" Target="../embeddings/oleObject29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0.bin"/><Relationship Id="rId24" Type="http://schemas.openxmlformats.org/officeDocument/2006/relationships/image" Target="../media/image36.wmf"/><Relationship Id="rId32" Type="http://schemas.openxmlformats.org/officeDocument/2006/relationships/image" Target="../media/image40.wmf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23" Type="http://schemas.openxmlformats.org/officeDocument/2006/relationships/oleObject" Target="../embeddings/oleObject26.bin"/><Relationship Id="rId28" Type="http://schemas.openxmlformats.org/officeDocument/2006/relationships/image" Target="../media/image38.wmf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24.bin"/><Relationship Id="rId31" Type="http://schemas.openxmlformats.org/officeDocument/2006/relationships/oleObject" Target="../embeddings/oleObject30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31.wmf"/><Relationship Id="rId22" Type="http://schemas.openxmlformats.org/officeDocument/2006/relationships/image" Target="../media/image35.wmf"/><Relationship Id="rId27" Type="http://schemas.openxmlformats.org/officeDocument/2006/relationships/oleObject" Target="../embeddings/oleObject28.bin"/><Relationship Id="rId30" Type="http://schemas.openxmlformats.org/officeDocument/2006/relationships/image" Target="../media/image39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46.wmf"/><Relationship Id="rId3" Type="http://schemas.openxmlformats.org/officeDocument/2006/relationships/image" Target="../media/image48.emf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5" Type="http://schemas.openxmlformats.org/officeDocument/2006/relationships/image" Target="../media/image47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36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3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27421" y="4797152"/>
            <a:ext cx="8604448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</a:rPr>
              <a:t>Дискретное программирование</a:t>
            </a:r>
          </a:p>
          <a:p>
            <a:pPr algn="ctr"/>
            <a:endParaRPr lang="ru-RU" sz="3200" b="1" dirty="0" smtClean="0">
              <a:solidFill>
                <a:srgbClr val="FF0000"/>
              </a:solidFill>
            </a:endParaRPr>
          </a:p>
          <a:p>
            <a:pPr algn="ctr"/>
            <a:r>
              <a:rPr lang="ru-RU" b="1" i="1" dirty="0" smtClean="0">
                <a:solidFill>
                  <a:srgbClr val="FF0000"/>
                </a:solidFill>
              </a:rPr>
              <a:t>КОМБИНАТОРНЫЕ  </a:t>
            </a:r>
            <a:r>
              <a:rPr lang="ru-RU" b="1" i="1" dirty="0">
                <a:solidFill>
                  <a:srgbClr val="FF0000"/>
                </a:solidFill>
              </a:rPr>
              <a:t>МЕТОДЫ   РЕШЕНИЯ   ОПТИМИЗАЦИОННЫХ ЗАДАЧ      </a:t>
            </a:r>
            <a:endParaRPr lang="be-BY" i="1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620688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 smtClean="0">
                <a:solidFill>
                  <a:srgbClr val="FF0000"/>
                </a:solidFill>
              </a:rPr>
              <a:t>МАТЕМАТИЧЕСКОЕ ПРОГРАММИРОВАНИЕ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endParaRPr lang="ru-RU" sz="2400" dirty="0">
              <a:solidFill>
                <a:srgbClr val="FF0000"/>
              </a:solidFill>
            </a:endParaRP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ЛЕКЦИЯ 3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0498001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305780" y="1196752"/>
            <a:ext cx="8604448" cy="4739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ы массивов 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rt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еняются при каждом цикле работы генератора в соответствии с алгоритмом Джонсона –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роттера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е имеет параметров и предназначена для формирования первой перестановки, которая представляет собой упорядоченную последовательность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еотрицательных целых чисел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set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озволяет сбросить текущее состояние генератора для того, чтобы начать его работу сначала. Работа функции сводится к вызову функции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Функция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set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ализована главным образом для унификации интерфейсов всех генераторов. </a:t>
            </a:r>
            <a:endParaRPr lang="ru-RU" sz="23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</p:spTree>
    <p:extLst>
      <p:ext uri="{BB962C8B-B14F-4D97-AF65-F5344CB8AC3E}">
        <p14:creationId xmlns:p14="http://schemas.microsoft.com/office/powerpoint/2010/main" val="357662628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269776" y="4293096"/>
            <a:ext cx="86044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unt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числяет и возвращает общее количество перестановок 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элементов множества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05272" y="1246108"/>
            <a:ext cx="849694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ормирует массив индексов следующей перестановки и увеличивает значение переменной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p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а единицу. При каждом вызове функции в массиве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тыскивается максимальный мобильный элемент и элемент, на который указывает его стрелка, эти элементы меняются местами. Если существуют элементы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большие, чем найденный мобильный, то соответствующие им стрелки инвертируются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</p:spTree>
    <p:extLst>
      <p:ext uri="{BB962C8B-B14F-4D97-AF65-F5344CB8AC3E}">
        <p14:creationId xmlns:p14="http://schemas.microsoft.com/office/powerpoint/2010/main" val="8916586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3909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struct</a:t>
            </a:r>
            <a:r>
              <a:rPr lang="en-US" sz="2000" dirty="0">
                <a:solidFill>
                  <a:prstClr val="black"/>
                </a:solidFill>
              </a:rPr>
              <a:t>  permutation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L = </a:t>
            </a:r>
            <a:r>
              <a:rPr lang="en-US" sz="2000" dirty="0">
                <a:solidFill>
                  <a:srgbClr val="0000FF"/>
                </a:solidFill>
              </a:rPr>
              <a:t>true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ле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R = </a:t>
            </a:r>
            <a:r>
              <a:rPr lang="en-US" sz="2000" dirty="0">
                <a:solidFill>
                  <a:srgbClr val="0000FF"/>
                </a:solidFill>
              </a:rPr>
              <a:t>false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пра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 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й перестановки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bool</a:t>
            </a:r>
            <a:r>
              <a:rPr lang="ru-RU" sz="2000" dirty="0">
                <a:solidFill>
                  <a:prstClr val="black"/>
                </a:solidFill>
              </a:rPr>
              <a:t>  *</a:t>
            </a:r>
            <a:r>
              <a:rPr lang="ru-RU" sz="2000" dirty="0" err="1">
                <a:solidFill>
                  <a:prstClr val="black"/>
                </a:solidFill>
              </a:rPr>
              <a:t>dar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 стрелок (левых-L и правых-R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prstClr val="black"/>
                </a:solidFill>
              </a:rPr>
              <a:t>permutation</a:t>
            </a:r>
            <a:r>
              <a:rPr lang="ru-RU" sz="2000" dirty="0">
                <a:solidFill>
                  <a:prstClr val="black"/>
                </a:solidFill>
              </a:rPr>
              <a:t> 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</a:t>
            </a:r>
            <a:r>
              <a:rPr lang="ru-RU" sz="2000" dirty="0">
                <a:solidFill>
                  <a:srgbClr val="008000"/>
                </a:solidFill>
              </a:rPr>
              <a:t>// конструктор (количество элементов исходного множества)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voi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 smtClean="0">
                <a:solidFill>
                  <a:srgbClr val="0000FF"/>
                </a:solidFill>
              </a:rPr>
              <a:t>__</a:t>
            </a:r>
            <a:r>
              <a:rPr lang="ru-RU" sz="2000" dirty="0">
                <a:solidFill>
                  <a:srgbClr val="0000FF"/>
                </a:solidFill>
              </a:rPr>
              <a:t>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учайный массив индексов 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</a:t>
            </a:r>
            <a:r>
              <a:rPr lang="ru-RU" sz="2000" dirty="0" err="1">
                <a:solidFill>
                  <a:srgbClr val="008000"/>
                </a:solidFill>
              </a:rPr>
              <a:t>масива</a:t>
            </a:r>
            <a:r>
              <a:rPr lang="ru-RU" sz="2000" dirty="0">
                <a:solidFill>
                  <a:srgbClr val="008000"/>
                </a:solidFill>
              </a:rPr>
              <a:t> индексов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перествновки 0,... </a:t>
            </a:r>
            <a:r>
              <a:rPr lang="en-US" sz="2000" dirty="0">
                <a:solidFill>
                  <a:srgbClr val="008000"/>
                </a:solidFill>
              </a:rPr>
              <a:t>count()-1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unsigne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. перестановок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5917259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07504" y="21967"/>
            <a:ext cx="8928992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permutation::permutation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 permutation::reset()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permutation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= i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L;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 0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:-1</a:t>
            </a:r>
            <a:r>
              <a:rPr lang="en-US" sz="2000" dirty="0" smtClean="0">
                <a:solidFill>
                  <a:prstClr val="black"/>
                </a:solidFill>
              </a:rPr>
              <a:t>;</a:t>
            </a:r>
            <a:r>
              <a:rPr lang="be-BY" sz="2000" dirty="0" smtClean="0">
                <a:solidFill>
                  <a:prstClr val="black"/>
                </a:solidFill>
              </a:rPr>
              <a:t>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8383090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1296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permutation::</a:t>
            </a:r>
            <a:r>
              <a:rPr lang="en-US" sz="2400" dirty="0" err="1">
                <a:solidFill>
                  <a:prstClr val="black"/>
                </a:solidFill>
              </a:rPr>
              <a:t>getnext</a:t>
            </a:r>
            <a:r>
              <a:rPr lang="en-US" sz="24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NINF, 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-1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for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i = 0; i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gt; 0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L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-1]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lt;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-1)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R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+1]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73904785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  &gt;=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&gt; </a:t>
            </a:r>
            <a:r>
              <a:rPr lang="en-US" sz="2000" dirty="0" err="1">
                <a:solidFill>
                  <a:prstClr val="black"/>
                </a:solidFill>
              </a:rPr>
              <a:t>maxm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!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++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}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permutation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permutation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 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432770835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перестановок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endParaRPr lang="be-BY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22714599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476672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перестановок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;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  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4)&lt;&lt; p.np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p.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p.ntx</a:t>
            </a:r>
            <a:r>
              <a:rPr lang="en-US" sz="2400" dirty="0">
                <a:solidFill>
                  <a:prstClr val="black"/>
                </a:solidFill>
              </a:rPr>
              <a:t>(i)]&lt;&lt;((i&lt; p.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p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14848833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8353664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5" y="1268760"/>
            <a:ext cx="9018481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11560" y="3089881"/>
            <a:ext cx="70182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25609"/>
              </p:ext>
            </p:extLst>
          </p:nvPr>
        </p:nvGraphicFramePr>
        <p:xfrm>
          <a:off x="1331640" y="3833663"/>
          <a:ext cx="4958087" cy="120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5" name="Формула" r:id="rId4" imgW="2286000" imgH="495300" progId="Equation.3">
                  <p:embed/>
                </p:oleObj>
              </mc:Choice>
              <mc:Fallback>
                <p:oleObj name="Формула" r:id="rId4" imgW="22860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833663"/>
                        <a:ext cx="4958087" cy="1200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07795"/>
              </p:ext>
            </p:extLst>
          </p:nvPr>
        </p:nvGraphicFramePr>
        <p:xfrm>
          <a:off x="178202" y="5229200"/>
          <a:ext cx="33181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6" name="Формула" r:id="rId6" imgW="1371600" imgH="241300" progId="Equation.3">
                  <p:embed/>
                </p:oleObj>
              </mc:Choice>
              <mc:Fallback>
                <p:oleObj name="Формула" r:id="rId6" imgW="1371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02" y="5229200"/>
                        <a:ext cx="33181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383532"/>
              </p:ext>
            </p:extLst>
          </p:nvPr>
        </p:nvGraphicFramePr>
        <p:xfrm>
          <a:off x="3491880" y="5229199"/>
          <a:ext cx="1656184" cy="6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29199"/>
                        <a:ext cx="1656184" cy="62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37651"/>
              </p:ext>
            </p:extLst>
          </p:nvPr>
        </p:nvGraphicFramePr>
        <p:xfrm>
          <a:off x="5353622" y="5157192"/>
          <a:ext cx="1543032" cy="72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Формула" r:id="rId10" imgW="571252" imgH="266584" progId="Equation.3">
                  <p:embed/>
                </p:oleObj>
              </mc:Choice>
              <mc:Fallback>
                <p:oleObj name="Формула" r:id="rId10" imgW="571252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622" y="5157192"/>
                        <a:ext cx="1543032" cy="720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620251"/>
              </p:ext>
            </p:extLst>
          </p:nvPr>
        </p:nvGraphicFramePr>
        <p:xfrm>
          <a:off x="7020272" y="5157192"/>
          <a:ext cx="1872208" cy="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name="Формула" r:id="rId12" imgW="799753" imgH="266584" progId="Equation.3">
                  <p:embed/>
                </p:oleObj>
              </mc:Choice>
              <mc:Fallback>
                <p:oleObj name="Формула" r:id="rId12" imgW="799753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5157192"/>
                        <a:ext cx="1872208" cy="62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85616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40466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/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2800" dirty="0"/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3865168703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411760" y="117464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490" y="2060848"/>
            <a:ext cx="8844006" cy="4445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356857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30160"/>
              </p:ext>
            </p:extLst>
          </p:nvPr>
        </p:nvGraphicFramePr>
        <p:xfrm>
          <a:off x="4176" y="18403"/>
          <a:ext cx="5186371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Visio" r:id="rId3" imgW="7302960" imgH="9472073" progId="Visio.Drawing.11">
                  <p:embed/>
                </p:oleObj>
              </mc:Choice>
              <mc:Fallback>
                <p:oleObj name="Visio" r:id="rId3" imgW="7302960" imgH="94720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" y="18403"/>
                        <a:ext cx="5186371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36600"/>
              </p:ext>
            </p:extLst>
          </p:nvPr>
        </p:nvGraphicFramePr>
        <p:xfrm>
          <a:off x="5436096" y="2564904"/>
          <a:ext cx="36909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Формула" r:id="rId5" imgW="2844800" imgH="1333500" progId="Equation.3">
                  <p:embed/>
                </p:oleObj>
              </mc:Choice>
              <mc:Fallback>
                <p:oleObj name="Формула" r:id="rId5" imgW="2844800" imgH="133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564904"/>
                        <a:ext cx="36909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292080" y="116632"/>
            <a:ext cx="3813297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сстояние между городами задается  матрицей </a:t>
            </a:r>
            <a:r>
              <a:rPr lang="ru-RU" sz="23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</a:t>
            </a:r>
            <a:r>
              <a:rPr lang="en-US" sz="23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300" b="1" i="1" baseline="-25000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j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матрицы </a:t>
            </a:r>
            <a:r>
              <a:rPr lang="ru-RU" sz="23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пределяет  расстояние между городами </a:t>
            </a:r>
            <a:r>
              <a:rPr lang="en-US" sz="2300" i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3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где </a:t>
            </a:r>
            <a:endParaRPr lang="ru-RU" sz="2300" dirty="0"/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6732239" y="2047093"/>
            <a:ext cx="124813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751898"/>
              </p:ext>
            </p:extLst>
          </p:nvPr>
        </p:nvGraphicFramePr>
        <p:xfrm>
          <a:off x="6732239" y="1916832"/>
          <a:ext cx="1146351" cy="445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Уравнение" r:id="rId7" imgW="698197" imgH="266584" progId="Equation.3">
                  <p:embed/>
                </p:oleObj>
              </mc:Choice>
              <mc:Fallback>
                <p:oleObj name="Уравнение" r:id="rId7" imgW="698197" imgH="26658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39" y="1916832"/>
                        <a:ext cx="1146351" cy="445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5683309" y="4495365"/>
            <a:ext cx="3353187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акт отсутствия пути из города </a:t>
            </a:r>
            <a:r>
              <a:rPr lang="en-US" sz="2300" i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 город </a:t>
            </a:r>
            <a:r>
              <a:rPr lang="en-US" sz="23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бозначается значением ∞  (бесконечность) соответствующего элемента. </a:t>
            </a:r>
            <a:endParaRPr lang="ru-RU" sz="2300" dirty="0"/>
          </a:p>
        </p:txBody>
      </p:sp>
    </p:spTree>
    <p:extLst>
      <p:ext uri="{BB962C8B-B14F-4D97-AF65-F5344CB8AC3E}">
        <p14:creationId xmlns:p14="http://schemas.microsoft.com/office/powerpoint/2010/main" val="205046008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997839"/>
            <a:ext cx="871296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мечания: </a:t>
            </a:r>
          </a:p>
          <a:p>
            <a:pPr marL="514350" lvl="0" indent="-514350" algn="just">
              <a:spcAft>
                <a:spcPts val="0"/>
              </a:spcAft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и построении оптимального маршрута коммивояжера выбор  стартового (он же является и конечным, так как маршрут кольцевой) города никак  не влияет на конечный результат.</a:t>
            </a:r>
          </a:p>
          <a:p>
            <a:pPr marL="514350" lvl="0" indent="-514350" algn="just">
              <a:spcAft>
                <a:spcPts val="0"/>
              </a:spcAft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задано </a:t>
            </a:r>
            <a:r>
              <a:rPr lang="en-US" sz="2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городов, то перебор следует осуществлять только для </a:t>
            </a:r>
            <a:r>
              <a:rPr lang="en-US" sz="2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 городов, поскольку стартовый  город можно зафиксировать.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675052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Прямоугольник 8"/>
          <p:cNvSpPr/>
          <p:nvPr/>
        </p:nvSpPr>
        <p:spPr>
          <a:xfrm>
            <a:off x="35496" y="1196752"/>
            <a:ext cx="896448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Левая часть схемы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актически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дентична левой части схемы на генератора перестановок. Главное отличие заключается в том, что в качестве исходного массива выбран {0, 1, 2, 3, 4, 0} Причем перестановкам подлежит только внутренняя, заключенная между нулями, часть исходного массива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правой части схемы изображены все возможные кольцевые маршруты, которые образованы из исходного массива путем перестановок всех, кроме обрамляющих нулей, элементов. Количество маршрутов 4!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24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равно количеству перестановок из четырех городов. Для каждого маршрута в округлой рамке указана длина. Длина кольцевых маршрутов, для которых не могут быть построены в силу отсутствия пути хотя бы между одной парой городов, на схеме обозначена символом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∞</a:t>
            </a:r>
            <a:r>
              <a:rPr lang="en-US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птимальный </a:t>
            </a: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ршрут длиной 120 единиц выделен затемненной рамкой. </a:t>
            </a:r>
            <a:endParaRPr lang="ru-RU" sz="2400" i="1" dirty="0"/>
          </a:p>
        </p:txBody>
      </p:sp>
    </p:spTree>
    <p:extLst>
      <p:ext uri="{BB962C8B-B14F-4D97-AF65-F5344CB8AC3E}">
        <p14:creationId xmlns:p14="http://schemas.microsoft.com/office/powerpoint/2010/main" val="210818994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15516" y="1844824"/>
            <a:ext cx="871296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реализации на 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++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alesma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вычисляющей оптимальный кольцевой маршрут коммивояжера.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имеет два входных параметра: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городов) и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двумерный массив размерностью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а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элементы матрицы расстояний), а также один возвращаемый параметр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оптимальный маршрут).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alesman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няется генератор перестановок  (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rmutatio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400" dirty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5768544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287524" y="1111384"/>
            <a:ext cx="856895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роме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ого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alesman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зывает шесть вспомогательных функций: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dx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формирование перестановки городов на основе массива 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дексов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stance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вычисление длины кольцевого маршрута),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pypath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копирование маршрута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ourc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формирование исходного массива),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rstpath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формирование первого маршрута) 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суммирование двух чисел с учетом того, что одно из них может быть равно бесконечности)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41530" y="4217020"/>
            <a:ext cx="846094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alesman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цикле генерирует все возможные кольцевые маршруты, вычисляет для каждого маршрута длину (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stanc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фиксирует оптимальный маршрут (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pypath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 и возвращает длину оптимального пути или значение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F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что обозначает отсутствие кольцевых маршрутов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9374613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1653" y="404664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-- </a:t>
            </a:r>
            <a:r>
              <a:rPr lang="en-US" sz="2400" dirty="0" err="1">
                <a:solidFill>
                  <a:srgbClr val="008000"/>
                </a:solidFill>
              </a:rPr>
              <a:t>Salesman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INF   0x7fffffff   </a:t>
            </a:r>
            <a:r>
              <a:rPr lang="en-US" sz="2400" dirty="0">
                <a:solidFill>
                  <a:srgbClr val="008000"/>
                </a:solidFill>
              </a:rPr>
              <a:t>// </a:t>
            </a:r>
            <a:r>
              <a:rPr lang="be-BY" sz="2400" dirty="0">
                <a:solidFill>
                  <a:srgbClr val="008000"/>
                </a:solidFill>
              </a:rPr>
              <a:t>бесконечность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alesman</a:t>
            </a:r>
            <a:r>
              <a:rPr lang="ru-RU" sz="2400" dirty="0">
                <a:solidFill>
                  <a:prstClr val="black"/>
                </a:solidFill>
              </a:rPr>
              <a:t> (     </a:t>
            </a:r>
            <a:r>
              <a:rPr lang="ru-RU" sz="2400" dirty="0">
                <a:solidFill>
                  <a:srgbClr val="008000"/>
                </a:solidFill>
              </a:rPr>
              <a:t>// функция возвращает длину оптимального маршрута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n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городов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d,  </a:t>
            </a:r>
            <a:r>
              <a:rPr lang="en-US" sz="2400" dirty="0">
                <a:solidFill>
                  <a:srgbClr val="008000"/>
                </a:solidFill>
              </a:rPr>
              <a:t>// [in]  </a:t>
            </a:r>
            <a:r>
              <a:rPr lang="be-BY" sz="2400" dirty="0">
                <a:solidFill>
                  <a:srgbClr val="008000"/>
                </a:solidFill>
              </a:rPr>
              <a:t>массив [</a:t>
            </a:r>
            <a:r>
              <a:rPr lang="en-US" sz="2400" dirty="0">
                <a:solidFill>
                  <a:srgbClr val="008000"/>
                </a:solidFill>
              </a:rPr>
              <a:t>n*n] </a:t>
            </a:r>
            <a:r>
              <a:rPr lang="be-BY" sz="2400" dirty="0">
                <a:solidFill>
                  <a:srgbClr val="008000"/>
                </a:solidFill>
              </a:rPr>
              <a:t>расстояний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int</a:t>
            </a:r>
            <a:r>
              <a:rPr lang="pt-BR" sz="2400" dirty="0">
                <a:solidFill>
                  <a:prstClr val="black"/>
                </a:solidFill>
              </a:rPr>
              <a:t> *r         </a:t>
            </a:r>
            <a:r>
              <a:rPr lang="pt-BR" sz="24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  );</a:t>
            </a:r>
          </a:p>
        </p:txBody>
      </p:sp>
    </p:spTree>
    <p:extLst>
      <p:ext uri="{BB962C8B-B14F-4D97-AF65-F5344CB8AC3E}">
        <p14:creationId xmlns:p14="http://schemas.microsoft.com/office/powerpoint/2010/main" val="541404411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9709" y="33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 Salesman.cpp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alesma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um</a:t>
            </a:r>
            <a:r>
              <a:rPr lang="ru-RU" dirty="0">
                <a:solidFill>
                  <a:prstClr val="black"/>
                </a:solidFill>
              </a:rPr>
              <a:t> 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1,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2) </a:t>
            </a:r>
            <a:r>
              <a:rPr lang="ru-RU" dirty="0">
                <a:solidFill>
                  <a:srgbClr val="008000"/>
                </a:solidFill>
              </a:rPr>
              <a:t>// суммирование с учетом бесконечности </a:t>
            </a:r>
          </a:p>
          <a:p>
            <a:r>
              <a:rPr lang="en-US" dirty="0">
                <a:solidFill>
                  <a:prstClr val="black"/>
                </a:solidFill>
              </a:rPr>
              <a:t>  {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(x1 == INF || x2 == INF)? INF: (x1 + x2);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</a:t>
            </a:r>
            <a:r>
              <a:rPr lang="ru-RU" dirty="0" err="1">
                <a:solidFill>
                  <a:prstClr val="black"/>
                </a:solidFill>
              </a:rPr>
              <a:t>firstpath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</a:t>
            </a:r>
            <a:r>
              <a:rPr lang="ru-RU" dirty="0">
                <a:solidFill>
                  <a:srgbClr val="008000"/>
                </a:solidFill>
              </a:rPr>
              <a:t>// формирование 1го маршрута 0,1,2,..., n-1, 0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+1];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[n] = 0;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n; i++) rc[i] = i;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 </a:t>
            </a:r>
            <a:r>
              <a:rPr lang="ru-RU" dirty="0" err="1">
                <a:solidFill>
                  <a:prstClr val="black"/>
                </a:solidFill>
              </a:rPr>
              <a:t>source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  </a:t>
            </a:r>
            <a:r>
              <a:rPr lang="ru-RU" dirty="0">
                <a:solidFill>
                  <a:srgbClr val="008000"/>
                </a:solidFill>
              </a:rPr>
              <a:t>// формирование исходного массива 1,2,..., n-1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-1]; 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 n; i++) rc[i-1] = i;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en-US" dirty="0">
                <a:solidFill>
                  <a:srgbClr val="0000FF"/>
                </a:solidFill>
              </a:rPr>
              <a:t>void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copypath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1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2)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копировать маршрут</a:t>
            </a:r>
          </a:p>
          <a:p>
            <a:r>
              <a:rPr lang="en-US" dirty="0">
                <a:solidFill>
                  <a:prstClr val="black"/>
                </a:solidFill>
              </a:rPr>
              <a:t>  {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 = 0; i &lt;  n; i++)  r1[i] = r2[i]; };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distance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d)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лина маршрута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for</a:t>
            </a:r>
            <a:r>
              <a:rPr lang="pt-BR" dirty="0">
                <a:solidFill>
                  <a:prstClr val="black"/>
                </a:solidFill>
              </a:rPr>
              <a:t> (</a:t>
            </a:r>
            <a:r>
              <a:rPr lang="pt-BR" dirty="0">
                <a:solidFill>
                  <a:srgbClr val="0000FF"/>
                </a:solidFill>
              </a:rPr>
              <a:t>int</a:t>
            </a:r>
            <a:r>
              <a:rPr lang="pt-BR" dirty="0">
                <a:solidFill>
                  <a:prstClr val="black"/>
                </a:solidFill>
              </a:rPr>
              <a:t> i = 0; i &lt; n-1; i++) rc = sum(rc, d[r[i]*n+r[i+1]])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return</a:t>
            </a:r>
            <a:r>
              <a:rPr lang="pt-BR" dirty="0">
                <a:solidFill>
                  <a:prstClr val="black"/>
                </a:solidFill>
              </a:rPr>
              <a:t>  sum (rc, d[r[n-1]*n + 0]);    </a:t>
            </a:r>
            <a:r>
              <a:rPr lang="pt-BR" dirty="0">
                <a:solidFill>
                  <a:srgbClr val="008000"/>
                </a:solidFill>
              </a:rPr>
              <a:t>//+ последняя дуга (n-1,0)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91741524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49694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r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{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1; i &lt; n; i++)  r[i] = s[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[i-1]];}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alesman (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городов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d,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*n] </a:t>
            </a:r>
            <a:r>
              <a:rPr lang="be-BY" sz="2000" dirty="0">
                <a:solidFill>
                  <a:srgbClr val="008000"/>
                </a:solidFill>
              </a:rPr>
              <a:t>расстояний </a:t>
            </a:r>
          </a:p>
          <a:p>
            <a:r>
              <a:rPr lang="pt-BR" sz="2000" dirty="0">
                <a:solidFill>
                  <a:prstClr val="black"/>
                </a:solidFill>
              </a:rPr>
              <a:t> 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*r         </a:t>
            </a:r>
            <a:r>
              <a:rPr lang="pt-BR" sz="20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 = source(n),  *b = </a:t>
            </a:r>
            <a:r>
              <a:rPr lang="en-US" sz="2000" dirty="0" err="1">
                <a:solidFill>
                  <a:prstClr val="black"/>
                </a:solidFill>
              </a:rPr>
              <a:t>firstpath</a:t>
            </a:r>
            <a:r>
              <a:rPr lang="en-US" sz="2000" dirty="0">
                <a:solidFill>
                  <a:prstClr val="black"/>
                </a:solidFill>
              </a:rPr>
              <a:t>(n),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INF,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permutation p(n-1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k = </a:t>
            </a:r>
            <a:r>
              <a:rPr lang="en-US" sz="2000" dirty="0" err="1">
                <a:solidFill>
                  <a:prstClr val="black"/>
                </a:solidFill>
              </a:rPr>
              <a:t>p.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while</a:t>
            </a:r>
            <a:r>
              <a:rPr lang="ru-RU" sz="2000" dirty="0">
                <a:solidFill>
                  <a:prstClr val="black"/>
                </a:solidFill>
              </a:rPr>
              <a:t> (k &gt;= 0)  </a:t>
            </a:r>
            <a:r>
              <a:rPr lang="ru-RU" sz="2000" dirty="0">
                <a:solidFill>
                  <a:srgbClr val="008000"/>
                </a:solidFill>
              </a:rPr>
              <a:t>// цикл генерации перестановок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{                   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n, b, s, </a:t>
            </a:r>
            <a:r>
              <a:rPr lang="en-US" sz="2000" dirty="0" err="1">
                <a:solidFill>
                  <a:prstClr val="black"/>
                </a:solidFill>
              </a:rPr>
              <a:t>p.sset</a:t>
            </a:r>
            <a:r>
              <a:rPr lang="en-US" sz="2000" dirty="0">
                <a:solidFill>
                  <a:prstClr val="black"/>
                </a:solidFill>
              </a:rPr>
              <a:t>);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вый маршрут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distance(</a:t>
            </a:r>
            <a:r>
              <a:rPr lang="en-US" sz="2000" dirty="0" err="1">
                <a:solidFill>
                  <a:prstClr val="black"/>
                </a:solidFill>
              </a:rPr>
              <a:t>n,b,d</a:t>
            </a:r>
            <a:r>
              <a:rPr lang="en-US" sz="2000" dirty="0">
                <a:solidFill>
                  <a:prstClr val="black"/>
                </a:solidFill>
              </a:rPr>
              <a:t>)) &l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 err="1">
                <a:solidFill>
                  <a:prstClr val="black"/>
                </a:solidFill>
              </a:rPr>
              <a:t>copypath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r,b</a:t>
            </a:r>
            <a:r>
              <a:rPr lang="en-US" sz="2000" dirty="0">
                <a:solidFill>
                  <a:prstClr val="black"/>
                </a:solidFill>
              </a:rPr>
              <a:t>);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k = </a:t>
            </a:r>
            <a:r>
              <a:rPr lang="en-US" sz="2000" dirty="0" err="1">
                <a:solidFill>
                  <a:prstClr val="black"/>
                </a:solidFill>
              </a:rPr>
              <a:t>p.getnext</a:t>
            </a:r>
            <a:r>
              <a:rPr lang="en-US" sz="2000" dirty="0">
                <a:solidFill>
                  <a:prstClr val="black"/>
                </a:solidFill>
              </a:rPr>
              <a:t>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570617094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1032" y="0"/>
            <a:ext cx="87129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alesma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5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d[N][N] = { </a:t>
            </a:r>
            <a:r>
              <a:rPr lang="pt-BR" sz="2000" dirty="0">
                <a:solidFill>
                  <a:srgbClr val="008000"/>
                </a:solidFill>
              </a:rPr>
              <a:t>//0   1    2    3     4        </a:t>
            </a:r>
          </a:p>
          <a:p>
            <a:r>
              <a:rPr lang="de-DE" sz="2000" dirty="0">
                <a:solidFill>
                  <a:prstClr val="black"/>
                </a:solidFill>
              </a:rPr>
              <a:t>               {  0,  45, INF,  25,   50},    </a:t>
            </a:r>
            <a:r>
              <a:rPr lang="de-DE" sz="2000" dirty="0">
                <a:solidFill>
                  <a:srgbClr val="008000"/>
                </a:solidFill>
              </a:rPr>
              <a:t>//  0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45,   0,  55,  20,  100},    </a:t>
            </a:r>
            <a:r>
              <a:rPr lang="be-BY" sz="2000" dirty="0">
                <a:solidFill>
                  <a:srgbClr val="008000"/>
                </a:solidFill>
              </a:rPr>
              <a:t>//  1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70,  20,   0,  10,   30},    </a:t>
            </a:r>
            <a:r>
              <a:rPr lang="be-BY" sz="2000" dirty="0">
                <a:solidFill>
                  <a:srgbClr val="008000"/>
                </a:solidFill>
              </a:rPr>
              <a:t>//  2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80,  10,  40,   0,   10},    </a:t>
            </a:r>
            <a:r>
              <a:rPr lang="be-BY" sz="2000" dirty="0">
                <a:solidFill>
                  <a:srgbClr val="008000"/>
                </a:solidFill>
              </a:rPr>
              <a:t>//  3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30,  50,  20,  10,    0}};   </a:t>
            </a:r>
            <a:r>
              <a:rPr lang="be-BY" sz="2000" dirty="0">
                <a:solidFill>
                  <a:srgbClr val="008000"/>
                </a:solidFill>
              </a:rPr>
              <a:t>//  4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r[N];            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результат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 = salesman (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N,       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количество город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d, 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ссив [n*n] расстояний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r           </a:t>
            </a:r>
            <a:r>
              <a:rPr lang="en-US" sz="2000" dirty="0">
                <a:solidFill>
                  <a:srgbClr val="008000"/>
                </a:solidFill>
              </a:rPr>
              <a:t>// [out]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] </a:t>
            </a:r>
            <a:r>
              <a:rPr lang="be-BY" sz="2000" dirty="0">
                <a:solidFill>
                  <a:srgbClr val="008000"/>
                </a:solidFill>
              </a:rPr>
              <a:t>маршрут 0 </a:t>
            </a:r>
            <a:r>
              <a:rPr lang="en-US" sz="2000" dirty="0">
                <a:solidFill>
                  <a:srgbClr val="008000"/>
                </a:solidFill>
              </a:rPr>
              <a:t>x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		</a:t>
            </a:r>
            <a:r>
              <a:rPr lang="be-BY" sz="2000" dirty="0" smtClean="0">
                <a:solidFill>
                  <a:prstClr val="black"/>
                </a:solidFill>
              </a:rPr>
              <a:t> </a:t>
            </a:r>
            <a:r>
              <a:rPr lang="be-BY" sz="2000" dirty="0">
                <a:solidFill>
                  <a:prstClr val="black"/>
                </a:solidFill>
              </a:rPr>
              <a:t>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155647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980728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Генерация перестановок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</a:t>
            </a:r>
            <a:r>
              <a:rPr lang="ru-RU" sz="2800" dirty="0" smtClean="0">
                <a:solidFill>
                  <a:schemeClr val="tx1"/>
                </a:solidFill>
              </a:rPr>
              <a:t>задачи </a:t>
            </a:r>
            <a:r>
              <a:rPr lang="ru-RU" sz="2800" dirty="0">
                <a:solidFill>
                  <a:schemeClr val="tx1"/>
                </a:solidFill>
              </a:rPr>
              <a:t>коммивояжера c использованием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перестановок;</a:t>
            </a:r>
          </a:p>
          <a:p>
            <a:pPr marL="502920" indent="-457200">
              <a:buFont typeface="+mj-lt"/>
              <a:buAutoNum type="arabicPeriod"/>
            </a:pPr>
            <a:r>
              <a:rPr lang="be-BY" sz="2800" dirty="0">
                <a:solidFill>
                  <a:schemeClr val="tx1"/>
                </a:solidFill>
              </a:rPr>
              <a:t>Генерация </a:t>
            </a:r>
            <a:r>
              <a:rPr lang="ru-RU" sz="2800" dirty="0" smtClean="0">
                <a:solidFill>
                  <a:schemeClr val="tx1"/>
                </a:solidFill>
              </a:rPr>
              <a:t>размещений</a:t>
            </a:r>
            <a:r>
              <a:rPr lang="be-BY" sz="2800" dirty="0" smtClean="0">
                <a:solidFill>
                  <a:schemeClr val="tx1"/>
                </a:solidFill>
              </a:rPr>
              <a:t>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размещений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328459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50477" y="260648"/>
            <a:ext cx="878497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cout</a:t>
            </a:r>
            <a:r>
              <a:rPr lang="en-US" sz="2000" dirty="0"/>
              <a:t>&lt;&lt;</a:t>
            </a:r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endl</a:t>
            </a:r>
            <a:r>
              <a:rPr lang="en-US" sz="2000" dirty="0"/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- количество  городов: "</a:t>
            </a:r>
            <a:r>
              <a:rPr lang="ru-RU" sz="2000" dirty="0">
                <a:solidFill>
                  <a:prstClr val="black"/>
                </a:solidFill>
              </a:rPr>
              <a:t>&lt;&l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матрица расстояний :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&lt; N; j++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d[i][j]!= INF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d[i][j]&lt;&lt; 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>
                <a:solidFill>
                  <a:srgbClr val="A31515"/>
                </a:solidFill>
              </a:rPr>
              <a:t>"INF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оптимальный маршрут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--&gt;"</a:t>
            </a:r>
            <a:r>
              <a:rPr lang="nn-NO" sz="2000" dirty="0">
                <a:solidFill>
                  <a:prstClr val="black"/>
                </a:solidFill>
              </a:rPr>
              <a:t>; std::cout&lt;&lt;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длина маршрута     : "</a:t>
            </a:r>
            <a:r>
              <a:rPr lang="be-BY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prstClr val="black"/>
                </a:solidFill>
              </a:rPr>
              <a:t>s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085814240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92696"/>
            <a:ext cx="8873201" cy="4968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6935000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2136339"/>
            <a:ext cx="784887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а программа, позволяющая оценить продолжительность решения задачи коммивояжера в зависимости от количества городов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программе применяются функци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tar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g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позволяющие сгенерировать расстояния между городами случайным образом, которые берутся из первой лабораторной работы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723765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 main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Auxil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time.h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alesman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SPACE(n)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n)&lt;&lt;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12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d[N*N+1], r[N];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uxil</a:t>
            </a:r>
            <a:r>
              <a:rPr lang="en-US" sz="24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N*N; i++) d [i] = auxil::iget(10,100)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573831296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  городов 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7; i &lt;= 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alesman (i, 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*)d, r)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 </a:t>
            </a:r>
          </a:p>
        </p:txBody>
      </p:sp>
    </p:spTree>
    <p:extLst>
      <p:ext uri="{BB962C8B-B14F-4D97-AF65-F5344CB8AC3E}">
        <p14:creationId xmlns:p14="http://schemas.microsoft.com/office/powerpoint/2010/main" val="1153118579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688"/>
            <a:ext cx="9144000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126124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0608" y="127410"/>
            <a:ext cx="11094552" cy="603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326348" y="6129591"/>
            <a:ext cx="26997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16708"/>
              </p:ext>
            </p:extLst>
          </p:nvPr>
        </p:nvGraphicFramePr>
        <p:xfrm>
          <a:off x="3707904" y="6165302"/>
          <a:ext cx="2241252" cy="6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Формула" r:id="rId4" imgW="787400" imgH="228600" progId="Equation.3">
                  <p:embed/>
                </p:oleObj>
              </mc:Choice>
              <mc:Fallback>
                <p:oleObj name="Формула" r:id="rId4" imgW="787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6165302"/>
                        <a:ext cx="2241252" cy="6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357854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6" y="3789040"/>
            <a:ext cx="8978108" cy="306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25" y="793731"/>
            <a:ext cx="8981409" cy="1915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74" y="2931365"/>
            <a:ext cx="8805214" cy="8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525366" y="2857578"/>
            <a:ext cx="240898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5323520"/>
            <a:ext cx="24089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202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503548" y="611832"/>
            <a:ext cx="81369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ения множества размещений 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3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ru-RU" sz="23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3 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 элементов </a:t>
            </a:r>
            <a:r>
              <a:rPr lang="ru-RU" sz="23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а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75957" y="1988840"/>
            <a:ext cx="864096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  <a:tabLst>
                <a:tab pos="800100" algn="l"/>
              </a:tabLs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того чтобы проследить этапы генерации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на схеме, ее следует рассматривать слева направо. В крайней левой позиции изображено множество {0, 1, 2, 3}, на основе которого формируются четыре сочетания.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Затем каждое сочетание рассматривается как отдельное множество, состоящее из трех элементов. Для каждого множества формируется по 3!=6 перестановок. В итоге в третьем слева столбце на схеме отображены 4∙6=24 перестановки множества {0, 1, 2, 3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последнем этапе формируется множество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всех перестановок элементов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}.  Элементы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тображены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крайнем справа столбце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8139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1763688" y="-14033"/>
          <a:ext cx="4860032" cy="6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6740280" imgH="9923073" progId="Visio.Drawing.11">
                  <p:embed/>
                </p:oleObj>
              </mc:Choice>
              <mc:Fallback>
                <p:oleObj name="Visio" r:id="rId3" imgW="6740280" imgH="9923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-14033"/>
                        <a:ext cx="4860032" cy="6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6707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  <a:p>
            <a:pPr lvl="0"/>
            <a:r>
              <a:rPr lang="ru-RU" sz="2400" b="1" dirty="0"/>
              <a:t>Генерация  подмножеств заданного множества</a:t>
            </a:r>
            <a:r>
              <a:rPr lang="ru-RU" sz="2400" dirty="0"/>
              <a:t>:</a:t>
            </a:r>
            <a:endParaRPr lang="be-BY" sz="2400" dirty="0"/>
          </a:p>
          <a:p>
            <a:r>
              <a:rPr lang="ru-RU" sz="2400" dirty="0"/>
              <a:t>- разработка генератора подмножеств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рюкзак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сочетаний: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б оптимальной загрузке</a:t>
            </a:r>
            <a:r>
              <a:rPr lang="ru-RU" sz="2400" dirty="0" smtClean="0"/>
              <a:t>.</a:t>
            </a:r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 перестановок:</a:t>
            </a:r>
            <a:endParaRPr lang="be-BY" sz="2400" dirty="0"/>
          </a:p>
          <a:p>
            <a:r>
              <a:rPr lang="ru-RU" sz="2400" dirty="0"/>
              <a:t>- разработка генератора перестановок на 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коммивояжер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размещений</a:t>
            </a:r>
            <a:r>
              <a:rPr lang="en-US" sz="2400" b="1" dirty="0"/>
              <a:t>: 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r>
              <a:rPr lang="ru-RU" sz="2400" dirty="0" smtClean="0"/>
              <a:t>- </a:t>
            </a:r>
            <a:r>
              <a:rPr lang="ru-RU" sz="2400" dirty="0"/>
              <a:t>решение задачи об оптимальной загрузке (с центровкой)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87016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381136"/>
            <a:ext cx="7992888" cy="6597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-конечная звезда 4"/>
          <p:cNvSpPr/>
          <p:nvPr/>
        </p:nvSpPr>
        <p:spPr>
          <a:xfrm>
            <a:off x="8028384" y="2249576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" name="4-конечная звезда 5"/>
          <p:cNvSpPr/>
          <p:nvPr/>
        </p:nvSpPr>
        <p:spPr>
          <a:xfrm>
            <a:off x="8028384" y="2956008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7" name="4-конечная звезда 6"/>
          <p:cNvSpPr/>
          <p:nvPr/>
        </p:nvSpPr>
        <p:spPr>
          <a:xfrm>
            <a:off x="8028384" y="3275104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8" name="4-конечная звезда 7"/>
          <p:cNvSpPr/>
          <p:nvPr/>
        </p:nvSpPr>
        <p:spPr>
          <a:xfrm>
            <a:off x="8028384" y="4312856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9" name="4-конечная звезда 8"/>
          <p:cNvSpPr/>
          <p:nvPr/>
        </p:nvSpPr>
        <p:spPr>
          <a:xfrm>
            <a:off x="8028384" y="4711496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10" name="4-конечная звезда 9"/>
          <p:cNvSpPr/>
          <p:nvPr/>
        </p:nvSpPr>
        <p:spPr>
          <a:xfrm>
            <a:off x="8028384" y="5431576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0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. Имеется множество из 4-х элементов. Необходимо получить все возможные размещения по 2 элемента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1257377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755575" y="692696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5" name="Формула" r:id="rId3" imgW="723586" imgH="279279" progId="Equation.3">
                  <p:embed/>
                </p:oleObj>
              </mc:Choice>
              <mc:Fallback>
                <p:oleObj name="Формула" r:id="rId3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692696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755576" y="1484784"/>
          <a:ext cx="172074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6" name="Формула" r:id="rId5" imgW="736600" imgH="279400" progId="Equation.3">
                  <p:embed/>
                </p:oleObj>
              </mc:Choice>
              <mc:Fallback>
                <p:oleObj name="Формула" r:id="rId5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84784"/>
                        <a:ext cx="172074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755576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Формула" r:id="rId7" imgW="723586" imgH="279279" progId="Equation.3">
                  <p:embed/>
                </p:oleObj>
              </mc:Choice>
              <mc:Fallback>
                <p:oleObj name="Формула" r:id="rId7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/>
          </p:nvPr>
        </p:nvGraphicFramePr>
        <p:xfrm>
          <a:off x="755576" y="3068960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Формула" r:id="rId9" imgW="710891" imgH="279279" progId="Equation.3">
                  <p:embed/>
                </p:oleObj>
              </mc:Choice>
              <mc:Fallback>
                <p:oleObj name="Формула" r:id="rId9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68960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755576" y="3789040"/>
          <a:ext cx="1656184" cy="65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Формула" r:id="rId11" imgW="698500" imgH="279400" progId="Equation.3">
                  <p:embed/>
                </p:oleObj>
              </mc:Choice>
              <mc:Fallback>
                <p:oleObj name="Формула" r:id="rId11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789040"/>
                        <a:ext cx="1656184" cy="65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/>
          </p:nvPr>
        </p:nvGraphicFramePr>
        <p:xfrm>
          <a:off x="75557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" name="Формула" r:id="rId13" imgW="710891" imgH="279279" progId="Equation.3">
                  <p:embed/>
                </p:oleObj>
              </mc:Choice>
              <mc:Fallback>
                <p:oleObj name="Формула" r:id="rId13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/>
          </p:nvPr>
        </p:nvGraphicFramePr>
        <p:xfrm>
          <a:off x="3707903" y="692696"/>
          <a:ext cx="1705925" cy="65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1" name="Формула" r:id="rId15" imgW="723586" imgH="279279" progId="Equation.3">
                  <p:embed/>
                </p:oleObj>
              </mc:Choice>
              <mc:Fallback>
                <p:oleObj name="Формула" r:id="rId15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3" y="692696"/>
                        <a:ext cx="1705925" cy="650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/>
          </p:nvPr>
        </p:nvGraphicFramePr>
        <p:xfrm>
          <a:off x="3707904" y="1484784"/>
          <a:ext cx="1706649" cy="64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2" name="Формула" r:id="rId17" imgW="736600" imgH="279400" progId="Equation.3">
                  <p:embed/>
                </p:oleObj>
              </mc:Choice>
              <mc:Fallback>
                <p:oleObj name="Формула" r:id="rId17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484784"/>
                        <a:ext cx="1706649" cy="64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/>
          </p:nvPr>
        </p:nvGraphicFramePr>
        <p:xfrm>
          <a:off x="3737700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3" name="Формула" r:id="rId19" imgW="723586" imgH="279279" progId="Equation.3">
                  <p:embed/>
                </p:oleObj>
              </mc:Choice>
              <mc:Fallback>
                <p:oleObj name="Формула" r:id="rId19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700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/>
          </p:nvPr>
        </p:nvGraphicFramePr>
        <p:xfrm>
          <a:off x="3760047" y="3068960"/>
          <a:ext cx="167604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4" name="Формула" r:id="rId21" imgW="710891" imgH="279279" progId="Equation.3">
                  <p:embed/>
                </p:oleObj>
              </mc:Choice>
              <mc:Fallback>
                <p:oleObj name="Формула" r:id="rId21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047" y="3068960"/>
                        <a:ext cx="167604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/>
          </p:nvPr>
        </p:nvGraphicFramePr>
        <p:xfrm>
          <a:off x="3779912" y="3789040"/>
          <a:ext cx="16313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5" name="Формула" r:id="rId23" imgW="698500" imgH="279400" progId="Equation.3">
                  <p:embed/>
                </p:oleObj>
              </mc:Choice>
              <mc:Fallback>
                <p:oleObj name="Формула" r:id="rId23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789040"/>
                        <a:ext cx="163135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/>
          </p:nvPr>
        </p:nvGraphicFramePr>
        <p:xfrm>
          <a:off x="383679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6" name="Формула" r:id="rId25" imgW="710891" imgH="279279" progId="Equation.3">
                  <p:embed/>
                </p:oleObj>
              </mc:Choice>
              <mc:Fallback>
                <p:oleObj name="Формула" r:id="rId25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79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0" y="1562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179512" y="5445224"/>
          <a:ext cx="337040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7" name="Формула" r:id="rId27" imgW="2133600" imgH="635000" progId="Equation.3">
                  <p:embed/>
                </p:oleObj>
              </mc:Choice>
              <mc:Fallback>
                <p:oleObj name="Формула" r:id="rId27" imgW="21336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445224"/>
                        <a:ext cx="337040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4067944" y="5733256"/>
          <a:ext cx="12272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8" name="Формула" r:id="rId29" imgW="532937" imgH="215713" progId="Equation.3">
                  <p:embed/>
                </p:oleObj>
              </mc:Choice>
              <mc:Fallback>
                <p:oleObj name="Формула" r:id="rId29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733256"/>
                        <a:ext cx="12272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/>
          </p:nvPr>
        </p:nvGraphicFramePr>
        <p:xfrm>
          <a:off x="6049963" y="5583238"/>
          <a:ext cx="27035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9" name="Формула" r:id="rId31" imgW="1790640" imgH="482400" progId="Equation.3">
                  <p:embed/>
                </p:oleObj>
              </mc:Choice>
              <mc:Fallback>
                <p:oleObj name="Формула" r:id="rId31" imgW="1790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9963" y="5583238"/>
                        <a:ext cx="2703512" cy="73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0" y="23431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31911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503548" y="611832"/>
            <a:ext cx="8136904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размещений на языке С++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47357" y="1099917"/>
            <a:ext cx="83889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а реализация программы генератора перестановок, </a:t>
            </a:r>
            <a:r>
              <a:rPr lang="ru-RU" sz="2400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веден </a:t>
            </a: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построения множества размещений с помощью этой программы и результат выполнения программы соответственно.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2852936"/>
            <a:ext cx="853244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ак и в предыдущих случаях, генератор размещений тоже реализован в виде структуры. Структура </a:t>
            </a:r>
            <a:r>
              <a:rPr lang="ru-RU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comodation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один конструктор. С помощью двух параметров конструктору передается размерность исходного множества (параметр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размерность генерируемых размещений  (параметр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своей работе генератор размещений использует два встроенных генератора: сочетаний (указатель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ge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перестановок (указатель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ge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5272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503548" y="611832"/>
            <a:ext cx="8136904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размещений на языке С++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1109057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екущее состояние генератора определяется состоянием используемых генераторов, а также значением четырех переменных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элементов исходного множества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размерность генерируемых размещений),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указатель на массив индексов) 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номер текущего размещения). Все переменные, включая указатели генераторов, инициализируются в конструкторе. Значение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величивается на единицу после генерации очередного размещения. Элементы 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ва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меняются при каждом цикле работы генератора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роме конструктора, структура </a:t>
            </a:r>
            <a:r>
              <a:rPr lang="ru-RU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comodatio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содержит еще пять функций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е имеет параметров и предназначена для формирования первого размещения. Первое размещение совпадает с первым сочетанием, сформированным функцией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строенного генератора сочетаний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1454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-27384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503548" y="405199"/>
            <a:ext cx="8136904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</a:t>
            </a:r>
            <a:r>
              <a:rPr lang="ru-RU" sz="23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размещений на языке С++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883741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озволяет сбросить текущее состояние генератора для того, чтобы начать его работу сначала. Функция выполняет сброс встроенных генераторов (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устанавливает значение нумератора размещений (переменна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в нуль и выполняет функцию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троенного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а сочетаний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ормирует массив индексов следующего размещения и увеличивает значение переменной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а единицу. В своей работе функция использует  функци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л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троенных генераторов, а также функцию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а размещений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unt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числяет и возвращает общее количество размещений из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о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ов.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1376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Combi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combi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 smtClean="0">
                <a:solidFill>
                  <a:prstClr val="black"/>
                </a:solidFill>
              </a:rPr>
              <a:t>{</a:t>
            </a:r>
            <a:endParaRPr lang="en-US" dirty="0" smtClean="0">
              <a:solidFill>
                <a:prstClr val="black"/>
              </a:solidFill>
            </a:endParaRPr>
          </a:p>
          <a:p>
            <a:r>
              <a:rPr lang="ru-RU" dirty="0" err="1">
                <a:solidFill>
                  <a:srgbClr val="0000FF"/>
                </a:solidFill>
              </a:rPr>
              <a:t>struct</a:t>
            </a:r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         </a:t>
            </a:r>
            <a:r>
              <a:rPr lang="ru-RU" dirty="0">
                <a:solidFill>
                  <a:srgbClr val="008000"/>
                </a:solidFill>
              </a:rPr>
              <a:t>// генератор  </a:t>
            </a:r>
            <a:r>
              <a:rPr lang="ru-RU" dirty="0" smtClean="0">
                <a:solidFill>
                  <a:srgbClr val="008000"/>
                </a:solidFill>
              </a:rPr>
              <a:t>сочетаний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..}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permutation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…}</a:t>
            </a:r>
          </a:p>
          <a:p>
            <a:r>
              <a:rPr lang="en-US" dirty="0" smtClean="0"/>
              <a:t>  </a:t>
            </a:r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 n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dirty="0">
                <a:solidFill>
                  <a:prstClr val="black"/>
                </a:solidFill>
              </a:rPr>
              <a:t>         m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в размещении </a:t>
            </a:r>
          </a:p>
          <a:p>
            <a:r>
              <a:rPr lang="ru-RU" dirty="0">
                <a:solidFill>
                  <a:prstClr val="black"/>
                </a:solidFill>
              </a:rPr>
              <a:t>     *</a:t>
            </a:r>
            <a:r>
              <a:rPr lang="ru-RU" dirty="0" err="1">
                <a:solidFill>
                  <a:prstClr val="black"/>
                </a:solidFill>
              </a:rPr>
              <a:t>sset</a:t>
            </a:r>
            <a:r>
              <a:rPr lang="ru-RU" dirty="0">
                <a:solidFill>
                  <a:prstClr val="black"/>
                </a:solidFill>
              </a:rPr>
              <a:t>;      </a:t>
            </a:r>
            <a:r>
              <a:rPr lang="ru-RU" dirty="0">
                <a:solidFill>
                  <a:srgbClr val="008000"/>
                </a:solidFill>
              </a:rPr>
              <a:t>// массив </a:t>
            </a:r>
            <a:r>
              <a:rPr lang="ru-RU" dirty="0" smtClean="0">
                <a:solidFill>
                  <a:srgbClr val="008000"/>
                </a:solidFill>
              </a:rPr>
              <a:t>индексов </a:t>
            </a:r>
            <a:r>
              <a:rPr lang="ru-RU" dirty="0">
                <a:solidFill>
                  <a:srgbClr val="008000"/>
                </a:solidFill>
              </a:rPr>
              <a:t>текущего размещения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*</a:t>
            </a:r>
            <a:r>
              <a:rPr lang="ru-RU" dirty="0" err="1">
                <a:solidFill>
                  <a:prstClr val="black"/>
                </a:solidFill>
              </a:rPr>
              <a:t>c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сочетаний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permutation</a:t>
            </a:r>
            <a:r>
              <a:rPr lang="ru-RU" dirty="0">
                <a:solidFill>
                  <a:prstClr val="black"/>
                </a:solidFill>
              </a:rPr>
              <a:t> *</a:t>
            </a:r>
            <a:r>
              <a:rPr lang="ru-RU" dirty="0" err="1">
                <a:solidFill>
                  <a:prstClr val="black"/>
                </a:solidFill>
              </a:rPr>
              <a:t>p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перестановок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n = 1,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m = 1)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конструктор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voi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rese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firs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формировать первый массив индексов 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next</a:t>
            </a:r>
            <a:r>
              <a:rPr lang="ru-RU" dirty="0">
                <a:solidFill>
                  <a:prstClr val="black"/>
                </a:solidFill>
              </a:rPr>
              <a:t>();      </a:t>
            </a:r>
            <a:r>
              <a:rPr lang="ru-RU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ntx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i);   </a:t>
            </a:r>
            <a:r>
              <a:rPr lang="ru-RU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unsigned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__int64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na</a:t>
            </a:r>
            <a:r>
              <a:rPr lang="en-US" dirty="0">
                <a:solidFill>
                  <a:prstClr val="black"/>
                </a:solidFill>
              </a:rPr>
              <a:t>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номер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размещения</a:t>
            </a:r>
            <a:r>
              <a:rPr lang="en-US" dirty="0">
                <a:solidFill>
                  <a:srgbClr val="008000"/>
                </a:solidFill>
              </a:rPr>
              <a:t> 0, ..., count()-1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unsigne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count</a:t>
            </a:r>
            <a:r>
              <a:rPr lang="ru-RU" dirty="0">
                <a:solidFill>
                  <a:prstClr val="black"/>
                </a:solidFill>
              </a:rPr>
              <a:t>()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;  </a:t>
            </a:r>
            <a:r>
              <a:rPr lang="ru-RU" dirty="0">
                <a:solidFill>
                  <a:srgbClr val="008000"/>
                </a:solidFill>
              </a:rPr>
              <a:t>// общее количество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452610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ccp</a:t>
            </a:r>
            <a:r>
              <a:rPr lang="en-US" sz="2000" dirty="0" smtClean="0">
                <a:solidFill>
                  <a:srgbClr val="008000"/>
                </a:solidFill>
              </a:rPr>
              <a:t>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be-BY" sz="2000" dirty="0">
                <a:solidFill>
                  <a:prstClr val="black"/>
                </a:solidFill>
              </a:rPr>
              <a:t>	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m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permutation(m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4908616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1296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reset()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a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&gt;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?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:-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&gt; 0)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</a:t>
            </a:r>
            <a:r>
              <a:rPr lang="nn-NO" sz="2400" dirty="0">
                <a:solidFill>
                  <a:srgbClr val="0000FF"/>
                </a:solidFill>
              </a:rPr>
              <a:t>this</a:t>
            </a:r>
            <a:r>
              <a:rPr lang="nn-NO" sz="2400" dirty="0">
                <a:solidFill>
                  <a:prstClr val="black"/>
                </a:solidFill>
              </a:rPr>
              <a:t>-&gt;m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tx</a:t>
            </a:r>
            <a:r>
              <a:rPr lang="en-US" sz="2400" dirty="0">
                <a:solidFill>
                  <a:prstClr val="black"/>
                </a:solidFill>
              </a:rPr>
              <a:t>(i)]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22635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1289" y="116632"/>
            <a:ext cx="892899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a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}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-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:0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};</a:t>
            </a:r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// а также все данные .</a:t>
            </a:r>
            <a:r>
              <a:rPr lang="ru-RU" sz="2000" dirty="0" err="1" smtClean="0">
                <a:solidFill>
                  <a:schemeClr val="accent3">
                    <a:lumMod val="50000"/>
                  </a:schemeClr>
                </a:solidFill>
              </a:rPr>
              <a:t>сср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файлов для генераторов </a:t>
            </a:r>
            <a:r>
              <a:rPr lang="en-US" sz="2000" dirty="0" err="1" smtClean="0">
                <a:solidFill>
                  <a:schemeClr val="accent3">
                    <a:lumMod val="50000"/>
                  </a:schemeClr>
                </a:solidFill>
              </a:rPr>
              <a:t>xcombination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и </a:t>
            </a:r>
            <a:r>
              <a:rPr lang="en-US" sz="2000" dirty="0">
                <a:solidFill>
                  <a:schemeClr val="accent3">
                    <a:lumMod val="50000"/>
                  </a:schemeClr>
                </a:solidFill>
              </a:rPr>
              <a:t>permutation</a:t>
            </a:r>
            <a:endParaRPr lang="be-BY" sz="20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47096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AA)/2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char</a:t>
            </a:r>
            <a:r>
              <a:rPr lang="pt-BR" sz="2000" dirty="0">
                <a:solidFill>
                  <a:prstClr val="black"/>
                </a:solidFill>
              </a:rPr>
              <a:t>  AA[][2]= {</a:t>
            </a:r>
            <a:r>
              <a:rPr lang="pt-BR" sz="2000" dirty="0">
                <a:solidFill>
                  <a:srgbClr val="A31515"/>
                </a:solidFill>
              </a:rPr>
              <a:t>"A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B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C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D"</a:t>
            </a:r>
            <a:r>
              <a:rPr lang="pt-BR" sz="20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 --- Генератор размещений ---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{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AA[i]&lt;&lt;((i&lt; N-1)?</a:t>
            </a:r>
            <a:r>
              <a:rPr lang="en-US" sz="2000" dirty="0">
                <a:solidFill>
                  <a:srgbClr val="A31515"/>
                </a:solidFill>
              </a:rPr>
              <a:t>", "</a:t>
            </a:r>
            <a:r>
              <a:rPr lang="en-US" sz="2000" dirty="0">
                <a:solidFill>
                  <a:prstClr val="black"/>
                </a:solidFill>
              </a:rPr>
              <a:t>: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}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087252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863855"/>
              </p:ext>
            </p:extLst>
          </p:nvPr>
        </p:nvGraphicFramePr>
        <p:xfrm>
          <a:off x="3714173" y="4077072"/>
          <a:ext cx="1649915" cy="52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Формула" r:id="rId3" imgW="876300" imgH="279400" progId="Equation.3">
                  <p:embed/>
                </p:oleObj>
              </mc:Choice>
              <mc:Fallback>
                <p:oleObj name="Формула" r:id="rId3" imgW="8763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173" y="4077072"/>
                        <a:ext cx="1649915" cy="520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323528" y="1046039"/>
            <a:ext cx="871296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т 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является наиболе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вестным методом построения множества </a:t>
            </a:r>
            <a:r>
              <a:rPr lang="en-US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2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сех перестановок конечного множества </a:t>
            </a:r>
            <a:r>
              <a:rPr lang="ru-RU" sz="22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Х.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разумевает, что все элементы множества </a:t>
            </a:r>
            <a:r>
              <a:rPr lang="ru-RU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жно единственным способом перечислить в порядке возрастания. </a:t>
            </a:r>
            <a:r>
              <a:rPr lang="ru-RU" sz="22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тметим, что для конечного множества такой порядок всегда можно установить.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исходного множества </a:t>
            </a:r>
            <a:r>
              <a:rPr lang="ru-RU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мечается специальным символом – стрелкой, которая может быть направлена влево или вправо.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вая перестановка в алгоритме Джонсона – </a:t>
            </a:r>
            <a:r>
              <a:rPr lang="ru-RU" sz="2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Троттер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ыглядит следующим образом:</a:t>
            </a:r>
          </a:p>
          <a:p>
            <a:pPr algn="just"/>
            <a:endParaRPr lang="ru-RU" sz="22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467544" y="4653136"/>
            <a:ext cx="856895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лгоритме используется понятие мобильного элемента. Элемент  последовательности элементов множества </a:t>
            </a:r>
            <a:r>
              <a:rPr lang="ru-RU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зывается мобильным, если соответствующая ему стрелка указывает на меньший соседний элемент. </a:t>
            </a:r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 flipV="1">
            <a:off x="3059831" y="4895481"/>
            <a:ext cx="180333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1763688" y="5971927"/>
            <a:ext cx="669674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первой перестановке все элементы кроме самого левого являются мобильными. </a:t>
            </a:r>
          </a:p>
        </p:txBody>
      </p: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8847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размещений  из  "</a:t>
            </a:r>
            <a:r>
              <a:rPr lang="ru-RU" sz="2400" dirty="0">
                <a:solidFill>
                  <a:prstClr val="black"/>
                </a:solidFill>
              </a:rPr>
              <a:t>&lt;&lt; N &lt;&lt;</a:t>
            </a:r>
            <a:r>
              <a:rPr lang="ru-RU" sz="2400" dirty="0">
                <a:solidFill>
                  <a:srgbClr val="A31515"/>
                </a:solidFill>
              </a:rPr>
              <a:t>" по "</a:t>
            </a:r>
            <a:r>
              <a:rPr lang="ru-RU" sz="2400" dirty="0">
                <a:solidFill>
                  <a:prstClr val="black"/>
                </a:solidFill>
              </a:rPr>
              <a:t>&lt;&lt;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;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s.na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3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s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7206211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0"/>
            <a:ext cx="6486525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69151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56233"/>
            <a:ext cx="8856984" cy="270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74609" y="4005064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375773"/>
              </p:ext>
            </p:extLst>
          </p:nvPr>
        </p:nvGraphicFramePr>
        <p:xfrm>
          <a:off x="323528" y="4149080"/>
          <a:ext cx="2446135" cy="118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6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149080"/>
                        <a:ext cx="2446135" cy="118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880688"/>
              </p:ext>
            </p:extLst>
          </p:nvPr>
        </p:nvGraphicFramePr>
        <p:xfrm>
          <a:off x="2843808" y="4479503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Формула" r:id="rId6" imgW="1002865" imgH="266584" progId="Equation.3">
                  <p:embed/>
                </p:oleObj>
              </mc:Choice>
              <mc:Fallback>
                <p:oleObj name="Формула" r:id="rId6" imgW="1002865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479503"/>
                        <a:ext cx="216024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704851"/>
              </p:ext>
            </p:extLst>
          </p:nvPr>
        </p:nvGraphicFramePr>
        <p:xfrm>
          <a:off x="5076056" y="4479503"/>
          <a:ext cx="241946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479503"/>
                        <a:ext cx="241946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4357"/>
              </p:ext>
            </p:extLst>
          </p:nvPr>
        </p:nvGraphicFramePr>
        <p:xfrm>
          <a:off x="7585445" y="4479503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445" y="4479503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69097"/>
              </p:ext>
            </p:extLst>
          </p:nvPr>
        </p:nvGraphicFramePr>
        <p:xfrm>
          <a:off x="2843808" y="5013176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013176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062985"/>
              </p:ext>
            </p:extLst>
          </p:nvPr>
        </p:nvGraphicFramePr>
        <p:xfrm>
          <a:off x="4535996" y="5013176"/>
          <a:ext cx="11953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Формула" r:id="rId14" imgW="545760" imgH="253800" progId="Equation.3">
                  <p:embed/>
                </p:oleObj>
              </mc:Choice>
              <mc:Fallback>
                <p:oleObj name="Формула" r:id="rId14" imgW="5457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996" y="5013176"/>
                        <a:ext cx="1195387" cy="56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23528" y="5617840"/>
            <a:ext cx="8640960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этого вектора может принимать целое значение из отрезка </a:t>
            </a:r>
            <a:r>
              <a:rPr lang="ru-RU" sz="23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при этом все значения </a:t>
            </a:r>
            <a:r>
              <a:rPr lang="en-US" sz="23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3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 </a:t>
            </a:r>
            <a:endParaRPr lang="ru-RU" sz="2300" dirty="0"/>
          </a:p>
        </p:txBody>
      </p:sp>
    </p:spTree>
    <p:extLst>
      <p:ext uri="{BB962C8B-B14F-4D97-AF65-F5344CB8AC3E}">
        <p14:creationId xmlns:p14="http://schemas.microsoft.com/office/powerpoint/2010/main" val="2770602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6368" y="966715"/>
            <a:ext cx="85689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будет вектор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этого вектора может принимать целое значение из отрезка [1,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] и при этом все значения </a:t>
            </a:r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1043608" y="2496053"/>
            <a:ext cx="6534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Задача имеет следующие исходные данные: </a:t>
            </a:r>
            <a:endParaRPr lang="ru-RU" sz="2400" b="1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323528" y="3064892"/>
            <a:ext cx="83529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4 – общее количество контейнер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3 – количество свободных мест на палубе судна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{100, 200, 300, 400} – вес контейнеров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{10, 15, 20, 25} – доход от перевозки контейнеров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{350, 250, 0} – минимальный вес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нтейнеров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{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750, 350, 750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} – максимальный вес контейнеров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5445224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лева на схеме показана таблица, содержащая все размещения по три элемента множества {0, 1, 2, 3}.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ти размещения могут быть получены с помощью генератора размещений.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64715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985946"/>
            <a:ext cx="914400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оки таблицы, представленной на схеме справа, содержат планы всех размещений контейнеров по свободным местам на палубе судна. При этом в первой заголовочной строке таблицы указаны ограничения на вес контейнера для соответствующего места (два числа, обозначающие минимальный и максимальный вес), а в остальных ячейках для каждого места приведены вес соответствующего контейнера и доход от его перевозки в формате </a:t>
            </a:r>
            <a:r>
              <a:rPr lang="en-US" sz="23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300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│</a:t>
            </a:r>
            <a:r>
              <a:rPr lang="en-US" sz="23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300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Закрашенные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ячейки таблицы обозначают нарушение ограничений по весу контейнеров для соответствующих мест. План размещения, имеющий хотя бы одну закрашенную ячейку, является недопустимым. 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 схеме только два плана размещения контейнеров являются допустимыми. Для этих планов вычисляется доход от перевозки выбранных контейнеров. Доход указан в овальной рамке рядом со строкой плана.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3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птимальный </a:t>
            </a:r>
            <a:r>
              <a:rPr lang="ru-RU" sz="23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лан размещения контейнеров на палубе судна выделен рамкой. </a:t>
            </a:r>
            <a:endParaRPr lang="ru-RU" sz="2300" b="1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7363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539552" y="0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0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5004048" y="1340768"/>
          <a:ext cx="4052321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Формула" r:id="rId5" imgW="2095200" imgH="482400" progId="Equation.3">
                  <p:embed/>
                </p:oleObj>
              </mc:Choice>
              <mc:Fallback>
                <p:oleObj name="Формула" r:id="rId5" imgW="2095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340768"/>
                        <a:ext cx="4052321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004047" y="2492896"/>
          <a:ext cx="296503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Формула" r:id="rId7" imgW="1333500" imgH="482600" progId="Equation.3">
                  <p:embed/>
                </p:oleObj>
              </mc:Choice>
              <mc:Fallback>
                <p:oleObj name="Формула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7" y="2492896"/>
                        <a:ext cx="296503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4932040" y="116632"/>
            <a:ext cx="39959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различных способов разместить контейнеры на палубе равно: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64088" y="4063131"/>
            <a:ext cx="367259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ы размещений, полученных с помощью генератора используются в качестве индексов в массивах, содержащих вес и доход от транспортировки контейнеров.</a:t>
            </a:r>
            <a:endParaRPr lang="ru-RU" sz="2200" i="1" dirty="0"/>
          </a:p>
        </p:txBody>
      </p:sp>
    </p:spTree>
    <p:extLst>
      <p:ext uri="{BB962C8B-B14F-4D97-AF65-F5344CB8AC3E}">
        <p14:creationId xmlns:p14="http://schemas.microsoft.com/office/powerpoint/2010/main" val="2503356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 smtClean="0">
                <a:solidFill>
                  <a:srgbClr val="FF0000"/>
                </a:solidFill>
              </a:rPr>
              <a:t>размещений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124744"/>
            <a:ext cx="8964488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семь параметров, определяющих условие задачи: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ест для установки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нтейнеров,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err="1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inv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змерность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минимальный вес контейнера для каждого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еста,</a:t>
            </a:r>
            <a:r>
              <a:rPr lang="ru-RU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300" b="1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err="1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axv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змерность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максимальный вес контейнера для каждого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еста,</a:t>
            </a:r>
            <a:r>
              <a:rPr lang="ru-RU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300" b="1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контейнеров,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змерность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 содержащий вес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нтейнеров,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змерность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величину дохода от перевозки каждого контейнера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spcAft>
                <a:spcPts val="0"/>
              </a:spcAft>
              <a:buFont typeface="+mj-lt"/>
              <a:buAutoNum type="arabicPeriod"/>
            </a:pPr>
            <a:r>
              <a:rPr lang="en-US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змерность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одержащий номера выбранных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нтейнеров </a:t>
            </a:r>
            <a:r>
              <a:rPr lang="en-US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озвращаемый параметр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3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3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 задачи существует, то функция возвращает положительное значение, равное величине дохода, иначе возвращается нуль</a:t>
            </a:r>
            <a:r>
              <a:rPr lang="ru-RU" sz="23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5081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 smtClean="0">
                <a:solidFill>
                  <a:srgbClr val="FF0000"/>
                </a:solidFill>
              </a:rPr>
              <a:t>размещений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434978"/>
            <a:ext cx="896448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функции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няется генератор размещений (тип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comodation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Конструктору генератора передается два параметра: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количество контейнеров) и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мест для установки контейнеров). 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оме 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о, функция вызывает три вспомогательные </a:t>
            </a: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и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v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воляет проверить допустимость размещения контейнеров. Если вес всех контейнеров в размещении удовлетворяет заданным ограничениям, то функция возвращает 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наче возвращается 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lcc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ет возможность вычислить доход от перевозки контейнеров при заданном размещении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3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comb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назначена для сохранения (копирования) наиболее доходного на данном шаге допустимого размещения. </a:t>
            </a:r>
          </a:p>
        </p:txBody>
      </p:sp>
    </p:spTree>
    <p:extLst>
      <p:ext uri="{BB962C8B-B14F-4D97-AF65-F5344CB8AC3E}">
        <p14:creationId xmlns:p14="http://schemas.microsoft.com/office/powerpoint/2010/main" val="8551972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 smtClean="0">
                <a:solidFill>
                  <a:srgbClr val="FF0000"/>
                </a:solidFill>
              </a:rPr>
              <a:t>размещений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3508" y="1102578"/>
            <a:ext cx="8856984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цикле генерирует все возможные размещения контейнеров (функции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генератора размещений), проверяет их допустимость (функция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pv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вычисляет для допустимых размещений доход от перевозки контейнеров (функция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c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фиксирует оптимальное размещение (функция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pycomb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возвращает доход от оптимального размещения или нуль, если решения нет. 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сначала подготавливает массивы данных: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вес каждого контейнера),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доход от перевозки каждого контейнера),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inv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нижняя граница веса контейнера для каждого свободного места на палубе судна), </a:t>
            </a:r>
            <a:r>
              <a:rPr lang="en-US" sz="23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axv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верхняя граница веса контейнера для каждого свободного места), а затем вызывает функцию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3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результате выполнения функция возвращает доход от оптимального размещения контейнеров на палубе судна, а также параметр (массив </a:t>
            </a:r>
            <a:r>
              <a:rPr lang="en-US" sz="23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3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содержащий перечень номеров выбранных контейнеров. </a:t>
            </a:r>
            <a:endParaRPr lang="ru-RU" sz="23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2234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56895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м  размещении контейнеров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функция возвращает доход  от перевозки выбранных контейнеров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_</a:t>
            </a:r>
            <a:r>
              <a:rPr lang="be-BY" sz="2400" dirty="0">
                <a:solidFill>
                  <a:prstClr val="black"/>
                </a:solidFill>
              </a:rPr>
              <a:t>с(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инимальный вес контейнера на каждом  месте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контейнера на  каждом месте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);</a:t>
            </a:r>
          </a:p>
        </p:txBody>
      </p:sp>
    </p:spTree>
    <p:extLst>
      <p:ext uri="{BB962C8B-B14F-4D97-AF65-F5344CB8AC3E}">
        <p14:creationId xmlns:p14="http://schemas.microsoft.com/office/powerpoint/2010/main" val="33113076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Прямоугольник 8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69776" y="1124744"/>
            <a:ext cx="876672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троение множества всех перестановок с помощью алгоритма Джонсона – </a:t>
            </a:r>
            <a:r>
              <a:rPr lang="ru-RU" sz="2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Троттер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сводится к следующей процедуре: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троить первую перестановку. Первая перестановка – это последовательность всех элементов множества </a:t>
            </a:r>
            <a:r>
              <a:rPr lang="en-US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еречисленных в порядке возрастания. Стрелки всех элементов последовательности направлены влево. 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йти наибольший мобильный элемент в текущей перестановке. Если в последовательности нет мобильного элемента, то построены все перестановки элементов множества </a:t>
            </a:r>
            <a:r>
              <a:rPr lang="en-US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алгоритм закончил свою работу. </a:t>
            </a:r>
          </a:p>
          <a:p>
            <a:pPr algn="just"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 Поменять местами наибольший мобильный элемент и элемент, на который указывает стрелка наибольшего мобильного элемента. </a:t>
            </a:r>
          </a:p>
          <a:p>
            <a:pPr algn="just"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. Найти все элементы, большие, чем наибольший мобильный элемент (если они есть) и изменить их стрелки на противоположное направление. </a:t>
            </a:r>
          </a:p>
          <a:p>
            <a:pPr algn="just"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. Перейти к пункту 2. 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1048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462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while</a:t>
            </a:r>
            <a:r>
              <a:rPr lang="nn-NO" sz="2000" dirty="0">
                <a:solidFill>
                  <a:prstClr val="black"/>
                </a:solidFill>
              </a:rPr>
              <a:t>(i &lt; s.m &amp;&amp; v[s.ntx(i)] &lt;= maxg[i] &amp;&amp; v[s.ntx(i)] &gt;= ming[i])i++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i == </a:t>
            </a:r>
            <a:r>
              <a:rPr lang="en-US" sz="2000" dirty="0" err="1">
                <a:solidFill>
                  <a:prstClr val="black"/>
                </a:solidFill>
              </a:rPr>
              <a:t>s.m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</a:t>
            </a:r>
          </a:p>
          <a:p>
            <a:r>
              <a:rPr lang="nn-NO" sz="2000" dirty="0">
                <a:solidFill>
                  <a:prstClr val="black"/>
                </a:solidFill>
              </a:rPr>
              <a:t> {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7572466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boat_с</a:t>
            </a:r>
            <a:r>
              <a:rPr lang="ru-RU" sz="2000" dirty="0">
                <a:solidFill>
                  <a:prstClr val="black"/>
                </a:solidFill>
              </a:rPr>
              <a:t>(      </a:t>
            </a:r>
            <a:r>
              <a:rPr lang="ru-RU" sz="2000" dirty="0">
                <a:solidFill>
                  <a:srgbClr val="008000"/>
                </a:solidFill>
              </a:rPr>
              <a:t>// функция возвращает доход от перевозки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ест для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in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инимальный вес контейнера на каждом 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ax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ксимальный вес </a:t>
            </a:r>
            <a:r>
              <a:rPr lang="ru-RU" sz="2000" dirty="0" err="1">
                <a:solidFill>
                  <a:srgbClr val="008000"/>
                </a:solidFill>
              </a:rPr>
              <a:t>коннтейнера</a:t>
            </a:r>
            <a:r>
              <a:rPr lang="ru-RU" sz="2000" dirty="0">
                <a:solidFill>
                  <a:srgbClr val="008000"/>
                </a:solidFill>
              </a:rPr>
              <a:t> каждом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доход от перевозки каждого контейнера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номера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s.getfirst</a:t>
            </a:r>
            <a:r>
              <a:rPr lang="en-US" sz="2000" dirty="0">
                <a:solidFill>
                  <a:prstClr val="black"/>
                </a:solidFill>
              </a:rPr>
              <a:t>(), cc = 0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s,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,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, v))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s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s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i </a:t>
            </a:r>
            <a:r>
              <a:rPr lang="en-US" sz="2000" dirty="0">
                <a:solidFill>
                  <a:prstClr val="black"/>
                </a:solidFill>
              </a:rPr>
              <a:t>= </a:t>
            </a:r>
            <a:r>
              <a:rPr lang="en-US" sz="2000" dirty="0" err="1">
                <a:solidFill>
                  <a:prstClr val="black"/>
                </a:solidFill>
              </a:rPr>
              <a:t>s.getnext</a:t>
            </a:r>
            <a:r>
              <a:rPr lang="en-US" sz="2000" dirty="0">
                <a:solidFill>
                  <a:prstClr val="black"/>
                </a:solidFill>
              </a:rPr>
              <a:t>();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3062606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7693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8000"/>
                </a:solidFill>
              </a:rPr>
              <a:t>// -- </a:t>
            </a:r>
            <a:r>
              <a:rPr lang="ru-RU" dirty="0" err="1">
                <a:solidFill>
                  <a:srgbClr val="008000"/>
                </a:solidFill>
              </a:rPr>
              <a:t>main</a:t>
            </a:r>
            <a:r>
              <a:rPr lang="ru-RU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manip</a:t>
            </a:r>
            <a:r>
              <a:rPr lang="en-US" dirty="0">
                <a:solidFill>
                  <a:srgbClr val="A31515"/>
                </a:solidFill>
              </a:rPr>
              <a:t>&gt;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Boat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NN 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v)/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)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MM 3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v[] =   {100,  200, 300,  400};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вес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 =   { 10, 15,  20, 25}; </a:t>
            </a:r>
            <a:r>
              <a:rPr lang="ru-RU" dirty="0">
                <a:solidFill>
                  <a:srgbClr val="008000"/>
                </a:solidFill>
              </a:rPr>
              <a:t>// доход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[]  = {350,  250,  0};    </a:t>
            </a:r>
            <a:r>
              <a:rPr lang="ru-RU" dirty="0">
                <a:solidFill>
                  <a:srgbClr val="008000"/>
                </a:solidFill>
              </a:rPr>
              <a:t>// минимальный  вес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[]  = {750,  350,  750};    </a:t>
            </a:r>
            <a:r>
              <a:rPr lang="ru-RU" dirty="0">
                <a:solidFill>
                  <a:srgbClr val="008000"/>
                </a:solidFill>
              </a:rPr>
              <a:t>// максимальный вес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r[MM]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c = boat_</a:t>
            </a:r>
            <a:r>
              <a:rPr lang="be-BY" dirty="0">
                <a:solidFill>
                  <a:prstClr val="black"/>
                </a:solidFill>
              </a:rPr>
              <a:t>с( </a:t>
            </a:r>
          </a:p>
          <a:p>
            <a:r>
              <a:rPr lang="ru-RU" dirty="0">
                <a:solidFill>
                  <a:prstClr val="black"/>
                </a:solidFill>
              </a:rPr>
              <a:t>   MM,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аксимальный вес контейнера на каждом  месте 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инимальный вес контейнера на каждом  месте  </a:t>
            </a:r>
          </a:p>
          <a:p>
            <a:r>
              <a:rPr lang="en-US" dirty="0">
                <a:solidFill>
                  <a:prstClr val="black"/>
                </a:solidFill>
              </a:rPr>
              <a:t>   NN,    </a:t>
            </a:r>
            <a:r>
              <a:rPr lang="en-US" dirty="0">
                <a:solidFill>
                  <a:srgbClr val="008000"/>
                </a:solidFill>
              </a:rPr>
              <a:t>// [in]  </a:t>
            </a:r>
            <a:r>
              <a:rPr lang="be-BY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dirty="0">
                <a:solidFill>
                  <a:prstClr val="black"/>
                </a:solidFill>
              </a:rPr>
              <a:t>   v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dirty="0">
                <a:solidFill>
                  <a:prstClr val="black"/>
                </a:solidFill>
              </a:rPr>
              <a:t>   c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dirty="0">
                <a:solidFill>
                  <a:prstClr val="black"/>
                </a:solidFill>
              </a:rPr>
              <a:t>   r 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dirty="0">
                <a:solidFill>
                  <a:prstClr val="black"/>
                </a:solidFill>
              </a:rPr>
              <a:t>      )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6153939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48680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cout</a:t>
            </a:r>
            <a:r>
              <a:rPr lang="ru-RU" sz="2000" dirty="0"/>
              <a:t>&lt;&lt;</a:t>
            </a:r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endl</a:t>
            </a:r>
            <a:r>
              <a:rPr lang="ru-RU" sz="2000" dirty="0"/>
              <a:t>&lt;&lt;</a:t>
            </a:r>
            <a:r>
              <a:rPr lang="ru-RU" sz="2000" dirty="0">
                <a:solidFill>
                  <a:srgbClr val="A31515"/>
                </a:solidFill>
              </a:rPr>
              <a:t>"- Задача о размещении контейнеров на судне -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общее количество контейнеров   : "</a:t>
            </a:r>
            <a:r>
              <a:rPr lang="ru-RU" sz="20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количество мест для контейнеров  : "</a:t>
            </a:r>
            <a:r>
              <a:rPr lang="ru-RU" sz="20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инимальный  вес контейнера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std::setw(3)&lt;&lt;min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аксимальный вес контейнера 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MM; i++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 </a:t>
            </a:r>
            <a:r>
              <a:rPr lang="be-BY" sz="2000" dirty="0">
                <a:solidFill>
                  <a:srgbClr val="A31515"/>
                </a:solidFill>
              </a:rPr>
              <a:t>вес контейнеров      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выбраны контейнеры (0,1,...,m-1)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 &lt;&lt; </a:t>
            </a:r>
            <a:r>
              <a:rPr lang="ru-RU" sz="2000" dirty="0" err="1">
                <a:solidFill>
                  <a:prstClr val="black"/>
                </a:solidFill>
              </a:rPr>
              <a:t>cc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60105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12776"/>
            <a:ext cx="8947946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80888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 smtClean="0">
                <a:solidFill>
                  <a:srgbClr val="FF0000"/>
                </a:solidFill>
              </a:rPr>
              <a:t>размещений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43608" y="17515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1343665"/>
            <a:ext cx="896448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алее представлена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, позволяющая оценить продолжительность решения задачи о размещении контейнеров в зависимости от количества свободных мест на палубе судна и результат ее выполнения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Здесь применяются функци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tar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g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позволяющие сгенерировать случайные последовательности целых чисел в заданных пределах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рафик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отражающий зависимость продолжительности решения задачи от количества свободных мест на палубе судна при общем количестве контейнеров, равном 11. Вид графика вполне согласуется с оценкой  сложности алгоритма генерации размещений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з 11 </a:t>
            </a: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ов               .   </a:t>
            </a:r>
            <a:endParaRPr lang="ru-RU" sz="2400" dirty="0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 flipV="1">
            <a:off x="4404456" y="5919547"/>
            <a:ext cx="163392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243321"/>
              </p:ext>
            </p:extLst>
          </p:nvPr>
        </p:nvGraphicFramePr>
        <p:xfrm>
          <a:off x="4283968" y="5715840"/>
          <a:ext cx="936104" cy="493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Уравнение" r:id="rId3" imgW="520474" imgH="279279" progId="Equation.3">
                  <p:embed/>
                </p:oleObj>
              </mc:Choice>
              <mc:Fallback>
                <p:oleObj name="Уравнение" r:id="rId3" imgW="520474" imgH="27927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5715840"/>
                        <a:ext cx="936104" cy="493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2674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85698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8000"/>
                </a:solidFill>
              </a:rPr>
              <a:t>// -- </a:t>
            </a:r>
            <a:r>
              <a:rPr lang="ru-RU" sz="2000" dirty="0" err="1">
                <a:solidFill>
                  <a:srgbClr val="008000"/>
                </a:solidFill>
              </a:rPr>
              <a:t>main</a:t>
            </a:r>
            <a:r>
              <a:rPr lang="ru-RU" sz="20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Auxil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SPACE(n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n)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v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500); c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300);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0311948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5374" y="1176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8065719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1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6"/>
          <a:stretch/>
        </p:blipFill>
        <p:spPr bwMode="auto">
          <a:xfrm>
            <a:off x="11156" y="1093304"/>
            <a:ext cx="9132844" cy="4279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05652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32"/>
            <a:ext cx="10669184" cy="5582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403648" y="6093296"/>
            <a:ext cx="23042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3563888" y="6020824"/>
          <a:ext cx="1267207" cy="66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Формула" r:id="rId4" imgW="520474" imgH="279279" progId="Equation.3">
                  <p:embed/>
                </p:oleObj>
              </mc:Choice>
              <mc:Fallback>
                <p:oleObj name="Формула" r:id="rId4" imgW="52047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6020824"/>
                        <a:ext cx="1267207" cy="668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227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Прямоугольник 8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41276" y="1268760"/>
            <a:ext cx="842493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хема алгоритма генерации множества всех перестановок множеств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 приведена на рис. </a:t>
            </a:r>
          </a:p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торой слева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толбец</a:t>
            </a:r>
            <a:r>
              <a:rPr lang="en-US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–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индексов, генерируемый с помощью алгоритма Джонсона – </a:t>
            </a:r>
            <a:r>
              <a:rPr lang="ru-RU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Троттера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Каждый массив индексов является одной из перестановок элементов множества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{0, 1, 2, 3}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ссивов составляет: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3726754" y="3861048"/>
                <a:ext cx="214139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ru-RU" sz="24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240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6754" y="3861048"/>
                <a:ext cx="2141390" cy="461665"/>
              </a:xfrm>
              <a:prstGeom prst="rect">
                <a:avLst/>
              </a:prstGeom>
              <a:blipFill>
                <a:blip r:embed="rId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067944" y="4365104"/>
            <a:ext cx="135249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909430"/>
              </p:ext>
            </p:extLst>
          </p:nvPr>
        </p:nvGraphicFramePr>
        <p:xfrm>
          <a:off x="4067945" y="4365105"/>
          <a:ext cx="1523376" cy="41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Уравнение" r:id="rId4" imgW="876300" imgH="241300" progId="Equation.3">
                  <p:embed/>
                </p:oleObj>
              </mc:Choice>
              <mc:Fallback>
                <p:oleObj name="Уравнение" r:id="rId4" imgW="876300" imgH="241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5" y="4365105"/>
                        <a:ext cx="1523376" cy="413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161764" y="5180999"/>
            <a:ext cx="88027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амый правый столбец (обозначен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– множество всех перестановок элементов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естановки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рмируются как результат индексации массива </a:t>
            </a:r>
            <a:r>
              <a:rPr lang="en-US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2236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66221"/>
              </p:ext>
            </p:extLst>
          </p:nvPr>
        </p:nvGraphicFramePr>
        <p:xfrm>
          <a:off x="251520" y="1124744"/>
          <a:ext cx="1905293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Формула" r:id="rId3" imgW="1079500" imgH="228600" progId="Equation.3">
                  <p:embed/>
                </p:oleObj>
              </mc:Choice>
              <mc:Fallback>
                <p:oleObj name="Формула" r:id="rId3" imgW="10795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124744"/>
                        <a:ext cx="1905293" cy="404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36277"/>
              </p:ext>
            </p:extLst>
          </p:nvPr>
        </p:nvGraphicFramePr>
        <p:xfrm>
          <a:off x="2339753" y="0"/>
          <a:ext cx="5184576" cy="68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Visio" r:id="rId5" imgW="7453890" imgH="9864306" progId="Visio.Drawing.11">
                  <p:embed/>
                </p:oleObj>
              </mc:Choice>
              <mc:Fallback>
                <p:oleObj name="Visio" r:id="rId5" imgW="7453890" imgH="98643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3" y="0"/>
                        <a:ext cx="5184576" cy="6857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766174"/>
              </p:ext>
            </p:extLst>
          </p:nvPr>
        </p:nvGraphicFramePr>
        <p:xfrm>
          <a:off x="179512" y="4797152"/>
          <a:ext cx="1944216" cy="52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Формула" r:id="rId7" imgW="876300" imgH="241300" progId="Equation.3">
                  <p:embed/>
                </p:oleObj>
              </mc:Choice>
              <mc:Fallback>
                <p:oleObj name="Формула" r:id="rId7" imgW="8763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97152"/>
                        <a:ext cx="1944216" cy="528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be-BY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be-BY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28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be-BY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ru-RU" sz="28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800" i="1">
                          <a:latin typeface="Cambria Math"/>
                        </a:rPr>
                        <m:t>=</m:t>
                      </m:r>
                      <m:r>
                        <a:rPr lang="ru-RU" sz="2800" i="1">
                          <a:latin typeface="Cambria Math"/>
                        </a:rPr>
                        <m:t>𝑛</m:t>
                      </m:r>
                      <m:r>
                        <a:rPr lang="ru-RU" sz="2800" i="1">
                          <a:latin typeface="Cambria Math"/>
                        </a:rPr>
                        <m:t>!</m:t>
                      </m:r>
                    </m:oMath>
                  </m:oMathPara>
                </a14:m>
                <a:endParaRPr lang="be-BY" sz="2800" dirty="0"/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be-BY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261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144016" y="1268760"/>
            <a:ext cx="871296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rmutatio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уктура</a:t>
            </a:r>
            <a:r>
              <a:rPr lang="ru-RU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один конструктор. С помощью параметра конструктору передается размерность исходного множества.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остояние генератора определяется значениями четырех переменных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элементов в исходном множестве),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указатель на массив индексов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rt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указатель на массив стрелок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p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номер текущей перестановки).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400" b="1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400" b="1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е</a:t>
            </a:r>
            <a:r>
              <a:rPr lang="ru-RU" sz="2400" b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еременные инициализируются в конструкторе. Значение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p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величивается на единицу после генерации очередной перестановки, значение остальных переменных остается неизменным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084717" y="624831"/>
            <a:ext cx="5046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be-BY" sz="2400" i="1" dirty="0">
                <a:solidFill>
                  <a:srgbClr val="FF0000"/>
                </a:solidFill>
              </a:rPr>
              <a:t>лгоритм</a:t>
            </a:r>
            <a:r>
              <a:rPr lang="be-BY" sz="2400" i="1" dirty="0">
                <a:solidFill>
                  <a:srgbClr val="FF0000"/>
                </a:solidFill>
              </a:rPr>
              <a:t> </a:t>
            </a:r>
            <a:r>
              <a:rPr lang="be-BY" sz="2400" i="1" dirty="0">
                <a:solidFill>
                  <a:srgbClr val="FF0000"/>
                </a:solidFill>
              </a:rPr>
              <a:t>Джонсона – Троттера</a:t>
            </a:r>
          </a:p>
        </p:txBody>
      </p:sp>
    </p:spTree>
    <p:extLst>
      <p:ext uri="{BB962C8B-B14F-4D97-AF65-F5344CB8AC3E}">
        <p14:creationId xmlns:p14="http://schemas.microsoft.com/office/powerpoint/2010/main" val="11523804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512</TotalTime>
  <Words>6404</Words>
  <Application>Microsoft Office PowerPoint</Application>
  <PresentationFormat>Экран (4:3)</PresentationFormat>
  <Paragraphs>677</Paragraphs>
  <Slides>6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9</vt:i4>
      </vt:variant>
    </vt:vector>
  </HeadingPairs>
  <TitlesOfParts>
    <vt:vector size="79" baseType="lpstr">
      <vt:lpstr>Arial</vt:lpstr>
      <vt:lpstr>Cambria Math</vt:lpstr>
      <vt:lpstr>Georgia</vt:lpstr>
      <vt:lpstr>Times New Roman</vt:lpstr>
      <vt:lpstr>Trebuchet MS</vt:lpstr>
      <vt:lpstr>Wingdings</vt:lpstr>
      <vt:lpstr>Воздушный поток</vt:lpstr>
      <vt:lpstr>Формула</vt:lpstr>
      <vt:lpstr>Visio</vt:lpstr>
      <vt:lpstr>Microsoft Equation 3.0</vt:lpstr>
      <vt:lpstr>Презентация PowerPoi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47</cp:revision>
  <dcterms:created xsi:type="dcterms:W3CDTF">2010-12-02T13:55:43Z</dcterms:created>
  <dcterms:modified xsi:type="dcterms:W3CDTF">2020-03-25T11:34:09Z</dcterms:modified>
</cp:coreProperties>
</file>